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E67CD42" w14:textId="77777777" w:rsidR="00BE003A" w:rsidRPr="00BE3D9E" w:rsidRDefault="00BE003A" w:rsidP="00BE003A">
      <w:pPr>
        <w:shd w:val="clear" w:color="auto" w:fill="FFFFFF"/>
        <w:spacing w:line="240" w:lineRule="auto"/>
        <w:jc w:val="center"/>
        <w:rPr>
          <w:rFonts w:ascii="Times New Roman" w:hAnsi="Times New Roman"/>
          <w:color w:val="000000"/>
          <w:sz w:val="28"/>
          <w:szCs w:val="28"/>
          <w:lang w:val="ru-RU"/>
        </w:rPr>
      </w:pPr>
      <w:bookmarkStart w:id="0" w:name="_Hlk492376477"/>
      <w:r w:rsidRPr="00BE3D9E">
        <w:rPr>
          <w:rFonts w:ascii="Times New Roman" w:hAnsi="Times New Roman"/>
          <w:color w:val="000000"/>
          <w:sz w:val="28"/>
          <w:szCs w:val="28"/>
          <w:lang w:val="ru-RU"/>
        </w:rPr>
        <w:t>МІНІСТЕРСТВО ОСВІТИ ТА НАУКИ УКРАЇНИ</w:t>
      </w:r>
    </w:p>
    <w:p w14:paraId="0F3A0D02" w14:textId="77777777" w:rsidR="00BE003A" w:rsidRPr="00BE3D9E" w:rsidRDefault="00BE003A" w:rsidP="00BE003A">
      <w:pPr>
        <w:shd w:val="clear" w:color="auto" w:fill="FFFFFF"/>
        <w:spacing w:line="240" w:lineRule="auto"/>
        <w:jc w:val="center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BE3D9E">
        <w:rPr>
          <w:rFonts w:ascii="Times New Roman" w:hAnsi="Times New Roman"/>
          <w:color w:val="000000"/>
          <w:sz w:val="28"/>
          <w:szCs w:val="28"/>
          <w:lang w:val="ru-RU"/>
        </w:rPr>
        <w:t>НАЦІОНАЛЬНИЙ АВІАЦІЙНИЙ УНІВЕРСИТЕТ</w:t>
      </w:r>
    </w:p>
    <w:p w14:paraId="4111C9C3" w14:textId="77777777" w:rsidR="00BE003A" w:rsidRDefault="00BE003A" w:rsidP="00BE003A">
      <w:pPr>
        <w:spacing w:line="240" w:lineRule="auto"/>
        <w:jc w:val="center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Навчально-науковий інститут комп’ютерних інформаційних технологій</w:t>
      </w:r>
    </w:p>
    <w:p w14:paraId="627614FB" w14:textId="77777777" w:rsidR="00BE003A" w:rsidRDefault="00BE003A" w:rsidP="00BE003A">
      <w:pPr>
        <w:shd w:val="clear" w:color="auto" w:fill="FFFFFF"/>
        <w:spacing w:line="240" w:lineRule="auto"/>
        <w:jc w:val="center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BE3D9E">
        <w:rPr>
          <w:rFonts w:ascii="Times New Roman" w:hAnsi="Times New Roman"/>
          <w:color w:val="000000"/>
          <w:sz w:val="28"/>
          <w:szCs w:val="28"/>
          <w:lang w:val="ru-RU"/>
        </w:rPr>
        <w:t xml:space="preserve">Кафедра </w:t>
      </w:r>
      <w:r>
        <w:rPr>
          <w:rFonts w:ascii="Times New Roman" w:hAnsi="Times New Roman"/>
          <w:color w:val="000000"/>
          <w:sz w:val="28"/>
          <w:szCs w:val="28"/>
          <w:lang w:val="uk-UA"/>
        </w:rPr>
        <w:t>інженерії програмного забезпечення</w:t>
      </w:r>
    </w:p>
    <w:p w14:paraId="670FC489" w14:textId="77777777" w:rsidR="00BE003A" w:rsidRDefault="00BE003A" w:rsidP="00BE003A">
      <w:pPr>
        <w:shd w:val="clear" w:color="auto" w:fill="FFFFFF"/>
        <w:spacing w:line="240" w:lineRule="auto"/>
        <w:jc w:val="center"/>
        <w:rPr>
          <w:rFonts w:ascii="Times New Roman" w:hAnsi="Times New Roman"/>
          <w:color w:val="000000"/>
          <w:sz w:val="28"/>
          <w:szCs w:val="28"/>
          <w:lang w:val="uk-UA"/>
        </w:rPr>
      </w:pPr>
    </w:p>
    <w:p w14:paraId="62F3B66D" w14:textId="77777777" w:rsidR="00BE003A" w:rsidRDefault="00BE003A" w:rsidP="00BE003A">
      <w:pPr>
        <w:shd w:val="clear" w:color="auto" w:fill="FFFFFF"/>
        <w:spacing w:after="0" w:line="240" w:lineRule="auto"/>
        <w:jc w:val="center"/>
        <w:rPr>
          <w:rFonts w:ascii="Times New Roman" w:hAnsi="Times New Roman"/>
          <w:color w:val="000000"/>
          <w:sz w:val="28"/>
          <w:szCs w:val="28"/>
          <w:lang w:val="ru-RU"/>
        </w:rPr>
      </w:pPr>
    </w:p>
    <w:p w14:paraId="3AAA5AB3" w14:textId="77777777" w:rsidR="00BE003A" w:rsidRPr="00BE3D9E" w:rsidRDefault="00BE003A" w:rsidP="00BE003A">
      <w:pPr>
        <w:shd w:val="clear" w:color="auto" w:fill="FFFFFF"/>
        <w:spacing w:after="0" w:line="240" w:lineRule="auto"/>
        <w:jc w:val="center"/>
        <w:rPr>
          <w:rFonts w:ascii="Times New Roman" w:hAnsi="Times New Roman"/>
          <w:color w:val="000000"/>
          <w:sz w:val="28"/>
          <w:szCs w:val="28"/>
          <w:lang w:val="ru-RU"/>
        </w:rPr>
      </w:pPr>
    </w:p>
    <w:p w14:paraId="34665C78" w14:textId="77777777" w:rsidR="00BE003A" w:rsidRPr="00BE3D9E" w:rsidRDefault="00BE003A" w:rsidP="00BE003A">
      <w:pPr>
        <w:shd w:val="clear" w:color="auto" w:fill="FFFFFF"/>
        <w:spacing w:after="0" w:line="240" w:lineRule="auto"/>
        <w:rPr>
          <w:rFonts w:ascii="Times New Roman" w:hAnsi="Times New Roman"/>
          <w:color w:val="000000"/>
          <w:sz w:val="28"/>
          <w:szCs w:val="28"/>
          <w:lang w:val="ru-RU"/>
        </w:rPr>
      </w:pPr>
    </w:p>
    <w:p w14:paraId="55F64075" w14:textId="11D1C057" w:rsidR="00BE003A" w:rsidRPr="00BE3D9E" w:rsidRDefault="00BE003A" w:rsidP="00BE003A">
      <w:pPr>
        <w:shd w:val="clear" w:color="auto" w:fill="FFFFFF"/>
        <w:spacing w:after="0" w:line="240" w:lineRule="auto"/>
        <w:jc w:val="center"/>
        <w:rPr>
          <w:rFonts w:ascii="Times New Roman" w:hAnsi="Times New Roman"/>
          <w:color w:val="000000"/>
          <w:sz w:val="28"/>
          <w:szCs w:val="28"/>
          <w:lang w:val="ru-RU"/>
        </w:rPr>
      </w:pPr>
      <w:r>
        <w:rPr>
          <w:rFonts w:ascii="Times New Roman" w:hAnsi="Times New Roman"/>
          <w:color w:val="000000"/>
          <w:sz w:val="28"/>
          <w:szCs w:val="28"/>
          <w:lang w:val="uk-UA"/>
        </w:rPr>
        <w:t>Лабораторна робота №</w:t>
      </w:r>
      <w:r w:rsidRPr="00BE3D9E">
        <w:rPr>
          <w:rFonts w:ascii="Times New Roman" w:hAnsi="Times New Roman"/>
          <w:color w:val="000000"/>
          <w:sz w:val="28"/>
          <w:szCs w:val="28"/>
          <w:lang w:val="ru-RU"/>
        </w:rPr>
        <w:t>5</w:t>
      </w:r>
    </w:p>
    <w:p w14:paraId="6313B2AD" w14:textId="77777777" w:rsidR="00BE003A" w:rsidRDefault="00BE003A" w:rsidP="00BE003A">
      <w:pPr>
        <w:shd w:val="clear" w:color="auto" w:fill="FFFFFF"/>
        <w:spacing w:after="0" w:line="240" w:lineRule="auto"/>
        <w:jc w:val="center"/>
        <w:rPr>
          <w:rFonts w:ascii="Times New Roman" w:hAnsi="Times New Roman"/>
          <w:color w:val="000000"/>
          <w:sz w:val="28"/>
          <w:szCs w:val="28"/>
          <w:lang w:val="uk-UA"/>
        </w:rPr>
      </w:pPr>
      <w:r w:rsidRPr="00BE3D9E">
        <w:rPr>
          <w:rFonts w:ascii="Times New Roman" w:hAnsi="Times New Roman"/>
          <w:color w:val="000000"/>
          <w:sz w:val="28"/>
          <w:szCs w:val="28"/>
          <w:lang w:val="ru-RU"/>
        </w:rPr>
        <w:t xml:space="preserve">з </w:t>
      </w:r>
      <w:r>
        <w:rPr>
          <w:rFonts w:ascii="Times New Roman" w:hAnsi="Times New Roman"/>
          <w:color w:val="000000"/>
          <w:sz w:val="28"/>
          <w:szCs w:val="28"/>
          <w:lang w:val="uk-UA"/>
        </w:rPr>
        <w:t>дисципліни</w:t>
      </w:r>
    </w:p>
    <w:p w14:paraId="05BA7F74" w14:textId="77777777" w:rsidR="00BE003A" w:rsidRDefault="00BE003A" w:rsidP="00BE003A">
      <w:pPr>
        <w:shd w:val="clear" w:color="auto" w:fill="FFFFFF"/>
        <w:spacing w:after="0" w:line="240" w:lineRule="auto"/>
        <w:jc w:val="center"/>
        <w:rPr>
          <w:rFonts w:ascii="Times New Roman" w:hAnsi="Times New Roman"/>
          <w:color w:val="000000"/>
          <w:sz w:val="28"/>
          <w:szCs w:val="28"/>
          <w:lang w:val="ru-RU"/>
        </w:rPr>
      </w:pPr>
      <w:r w:rsidRPr="00BE3D9E">
        <w:rPr>
          <w:rFonts w:ascii="Times New Roman" w:hAnsi="Times New Roman"/>
          <w:color w:val="000000"/>
          <w:sz w:val="28"/>
          <w:szCs w:val="28"/>
          <w:lang w:val="ru-RU"/>
        </w:rPr>
        <w:t>«</w:t>
      </w:r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Якість програмного забезпечення та </w:t>
      </w:r>
      <w:proofErr w:type="gramStart"/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тестування </w:t>
      </w:r>
      <w:r w:rsidRPr="00BE3D9E">
        <w:rPr>
          <w:rFonts w:ascii="Times New Roman" w:hAnsi="Times New Roman"/>
          <w:color w:val="000000"/>
          <w:sz w:val="28"/>
          <w:szCs w:val="28"/>
          <w:lang w:val="ru-RU"/>
        </w:rPr>
        <w:t>»</w:t>
      </w:r>
      <w:proofErr w:type="gramEnd"/>
    </w:p>
    <w:p w14:paraId="5EB82821" w14:textId="77777777" w:rsidR="00BE003A" w:rsidRDefault="00BE003A" w:rsidP="00BE003A">
      <w:pPr>
        <w:shd w:val="clear" w:color="auto" w:fill="FFFFFF"/>
        <w:spacing w:after="0" w:line="240" w:lineRule="auto"/>
        <w:jc w:val="center"/>
        <w:rPr>
          <w:rFonts w:ascii="Times New Roman" w:hAnsi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/>
          <w:color w:val="000000"/>
          <w:sz w:val="28"/>
          <w:szCs w:val="28"/>
          <w:lang w:val="uk-UA"/>
        </w:rPr>
        <w:t>на тему</w:t>
      </w:r>
    </w:p>
    <w:p w14:paraId="59E87385" w14:textId="6D0E5E4E" w:rsidR="00BE003A" w:rsidRDefault="00BE003A" w:rsidP="00BE003A">
      <w:pPr>
        <w:ind w:firstLine="567"/>
        <w:jc w:val="center"/>
        <w:rPr>
          <w:rFonts w:ascii="Times New Roman" w:hAnsi="Times New Roman"/>
          <w:bCs/>
          <w:sz w:val="28"/>
          <w:szCs w:val="28"/>
          <w:lang w:val="uk-UA"/>
        </w:rPr>
      </w:pPr>
      <w:r>
        <w:rPr>
          <w:rFonts w:ascii="Times New Roman" w:hAnsi="Times New Roman"/>
          <w:color w:val="000000"/>
          <w:sz w:val="28"/>
          <w:szCs w:val="28"/>
          <w:lang w:val="uk-UA"/>
        </w:rPr>
        <w:t>«</w:t>
      </w:r>
      <w:r w:rsidR="00D9388E" w:rsidRPr="00D9388E">
        <w:rPr>
          <w:rFonts w:ascii="Times New Roman" w:hAnsi="Times New Roman"/>
          <w:color w:val="000000"/>
          <w:sz w:val="28"/>
          <w:szCs w:val="28"/>
          <w:lang w:val="uk-UA"/>
        </w:rPr>
        <w:t>Тестов</w:t>
      </w:r>
      <w:r w:rsidR="00AB7D6B">
        <w:rPr>
          <w:rFonts w:ascii="Times New Roman" w:hAnsi="Times New Roman"/>
          <w:color w:val="000000"/>
          <w:sz w:val="28"/>
          <w:szCs w:val="28"/>
          <w:lang w:val="uk-UA"/>
        </w:rPr>
        <w:t>а</w:t>
      </w:r>
      <w:r w:rsidR="00D9388E" w:rsidRPr="00D9388E">
        <w:rPr>
          <w:rFonts w:ascii="Times New Roman" w:hAnsi="Times New Roman"/>
          <w:color w:val="000000"/>
          <w:sz w:val="28"/>
          <w:szCs w:val="28"/>
          <w:lang w:val="uk-UA"/>
        </w:rPr>
        <w:t xml:space="preserve"> документа</w:t>
      </w:r>
      <w:r w:rsidR="00AB7D6B">
        <w:rPr>
          <w:rFonts w:ascii="Times New Roman" w:hAnsi="Times New Roman"/>
          <w:color w:val="000000"/>
          <w:sz w:val="28"/>
          <w:szCs w:val="28"/>
          <w:lang w:val="uk-UA"/>
        </w:rPr>
        <w:t>ція</w:t>
      </w:r>
      <w:r>
        <w:rPr>
          <w:rFonts w:ascii="Times New Roman" w:hAnsi="Times New Roman"/>
          <w:color w:val="000000"/>
          <w:sz w:val="28"/>
          <w:szCs w:val="28"/>
          <w:lang w:val="uk-UA"/>
        </w:rPr>
        <w:t>»</w:t>
      </w:r>
    </w:p>
    <w:p w14:paraId="45A4A6FC" w14:textId="77777777" w:rsidR="00BE003A" w:rsidRDefault="00BE003A" w:rsidP="00BE003A">
      <w:pPr>
        <w:shd w:val="clear" w:color="auto" w:fill="FFFFFF"/>
        <w:spacing w:before="240" w:line="240" w:lineRule="auto"/>
        <w:rPr>
          <w:rFonts w:ascii="Times New Roman" w:hAnsi="Times New Roman"/>
          <w:b/>
          <w:color w:val="000000"/>
          <w:sz w:val="28"/>
          <w:szCs w:val="28"/>
          <w:lang w:val="ru-RU"/>
        </w:rPr>
      </w:pPr>
    </w:p>
    <w:p w14:paraId="58A6DA14" w14:textId="77777777" w:rsidR="00BE003A" w:rsidRPr="00BE3D9E" w:rsidRDefault="00BE003A" w:rsidP="00BE003A">
      <w:pPr>
        <w:shd w:val="clear" w:color="auto" w:fill="FFFFFF"/>
        <w:spacing w:before="240" w:line="240" w:lineRule="auto"/>
        <w:rPr>
          <w:rFonts w:ascii="Times New Roman" w:hAnsi="Times New Roman"/>
          <w:b/>
          <w:color w:val="000000"/>
          <w:sz w:val="28"/>
          <w:szCs w:val="28"/>
          <w:lang w:val="ru-RU"/>
        </w:rPr>
      </w:pPr>
    </w:p>
    <w:p w14:paraId="14090484" w14:textId="77777777" w:rsidR="00BE003A" w:rsidRPr="00BE3D9E" w:rsidRDefault="00BE003A" w:rsidP="00BE003A">
      <w:pPr>
        <w:shd w:val="clear" w:color="auto" w:fill="FFFFFF"/>
        <w:spacing w:before="240" w:line="240" w:lineRule="auto"/>
        <w:jc w:val="center"/>
        <w:rPr>
          <w:rFonts w:ascii="Times New Roman" w:hAnsi="Times New Roman"/>
          <w:b/>
          <w:color w:val="000000"/>
          <w:sz w:val="28"/>
          <w:szCs w:val="28"/>
          <w:lang w:val="ru-RU"/>
        </w:rPr>
      </w:pPr>
    </w:p>
    <w:p w14:paraId="38FEE7DD" w14:textId="77777777" w:rsidR="00BE003A" w:rsidRPr="00BE3D9E" w:rsidRDefault="00BE003A" w:rsidP="00BE003A">
      <w:pPr>
        <w:shd w:val="clear" w:color="auto" w:fill="FFFFFF"/>
        <w:spacing w:line="240" w:lineRule="auto"/>
        <w:ind w:left="3540" w:firstLine="708"/>
        <w:jc w:val="right"/>
        <w:rPr>
          <w:rFonts w:ascii="Times New Roman" w:hAnsi="Times New Roman"/>
          <w:b/>
          <w:color w:val="000000"/>
          <w:sz w:val="28"/>
          <w:szCs w:val="28"/>
          <w:lang w:val="ru-RU"/>
        </w:rPr>
      </w:pPr>
    </w:p>
    <w:p w14:paraId="2611CDB2" w14:textId="77777777" w:rsidR="00BE003A" w:rsidRPr="00BE3D9E" w:rsidRDefault="00BE003A" w:rsidP="00BE003A">
      <w:pPr>
        <w:shd w:val="clear" w:color="auto" w:fill="FFFFFF"/>
        <w:spacing w:line="240" w:lineRule="auto"/>
        <w:ind w:left="3540" w:firstLine="708"/>
        <w:jc w:val="right"/>
        <w:rPr>
          <w:rFonts w:ascii="Times New Roman" w:hAnsi="Times New Roman"/>
          <w:b/>
          <w:color w:val="000000"/>
          <w:sz w:val="28"/>
          <w:szCs w:val="28"/>
          <w:lang w:val="ru-RU"/>
        </w:rPr>
      </w:pPr>
    </w:p>
    <w:p w14:paraId="140CF949" w14:textId="77777777" w:rsidR="00BE003A" w:rsidRPr="00BE3D9E" w:rsidRDefault="00BE003A" w:rsidP="00BE003A">
      <w:pPr>
        <w:shd w:val="clear" w:color="auto" w:fill="FFFFFF"/>
        <w:spacing w:line="240" w:lineRule="auto"/>
        <w:ind w:left="3540" w:firstLine="708"/>
        <w:jc w:val="right"/>
        <w:rPr>
          <w:rFonts w:ascii="Times New Roman" w:hAnsi="Times New Roman"/>
          <w:b/>
          <w:color w:val="000000"/>
          <w:sz w:val="28"/>
          <w:szCs w:val="28"/>
          <w:lang w:val="ru-RU"/>
        </w:rPr>
      </w:pPr>
    </w:p>
    <w:p w14:paraId="50C43445" w14:textId="77777777" w:rsidR="00BE003A" w:rsidRPr="00BE3D9E" w:rsidRDefault="00BE003A" w:rsidP="00BE003A">
      <w:pPr>
        <w:shd w:val="clear" w:color="auto" w:fill="FFFFFF"/>
        <w:spacing w:line="240" w:lineRule="auto"/>
        <w:ind w:left="3540" w:firstLine="708"/>
        <w:jc w:val="right"/>
        <w:rPr>
          <w:rFonts w:ascii="Times New Roman" w:hAnsi="Times New Roman"/>
          <w:b/>
          <w:color w:val="000000"/>
          <w:sz w:val="28"/>
          <w:szCs w:val="28"/>
          <w:lang w:val="ru-RU"/>
        </w:rPr>
      </w:pPr>
    </w:p>
    <w:p w14:paraId="1216113D" w14:textId="77777777" w:rsidR="00BE003A" w:rsidRPr="00BE3D9E" w:rsidRDefault="00BE003A" w:rsidP="00BE003A">
      <w:pPr>
        <w:shd w:val="clear" w:color="auto" w:fill="FFFFFF"/>
        <w:spacing w:line="240" w:lineRule="auto"/>
        <w:ind w:left="3540" w:firstLine="708"/>
        <w:jc w:val="right"/>
        <w:rPr>
          <w:rFonts w:ascii="Times New Roman" w:hAnsi="Times New Roman"/>
          <w:b/>
          <w:color w:val="000000"/>
          <w:sz w:val="28"/>
          <w:szCs w:val="28"/>
          <w:lang w:val="ru-RU"/>
        </w:rPr>
      </w:pPr>
    </w:p>
    <w:p w14:paraId="73A0004A" w14:textId="3D012705" w:rsidR="00BE003A" w:rsidRPr="00BE3D9E" w:rsidRDefault="00BE003A" w:rsidP="00BE003A">
      <w:pPr>
        <w:spacing w:after="219"/>
        <w:ind w:right="55"/>
        <w:jc w:val="right"/>
        <w:rPr>
          <w:rFonts w:ascii="Calibri" w:hAnsi="Calibri"/>
          <w:sz w:val="28"/>
          <w:szCs w:val="28"/>
          <w:lang w:val="ru-RU"/>
        </w:rPr>
      </w:pPr>
      <w:proofErr w:type="spellStart"/>
      <w:r w:rsidRPr="00BE3D9E">
        <w:rPr>
          <w:sz w:val="28"/>
          <w:szCs w:val="28"/>
          <w:lang w:val="ru-RU"/>
        </w:rPr>
        <w:t>Викона</w:t>
      </w:r>
      <w:proofErr w:type="spellEnd"/>
      <w:r w:rsidR="00BE3D9E">
        <w:rPr>
          <w:sz w:val="28"/>
          <w:szCs w:val="28"/>
          <w:lang w:val="uk-UA"/>
        </w:rPr>
        <w:t>в</w:t>
      </w:r>
      <w:r w:rsidRPr="00BE3D9E">
        <w:rPr>
          <w:sz w:val="28"/>
          <w:szCs w:val="28"/>
          <w:lang w:val="ru-RU"/>
        </w:rPr>
        <w:t xml:space="preserve">: студент </w:t>
      </w:r>
      <w:proofErr w:type="spellStart"/>
      <w:r w:rsidRPr="00BE3D9E">
        <w:rPr>
          <w:sz w:val="28"/>
          <w:szCs w:val="28"/>
          <w:lang w:val="ru-RU"/>
        </w:rPr>
        <w:t>групи</w:t>
      </w:r>
      <w:proofErr w:type="spellEnd"/>
      <w:r w:rsidRPr="00BE3D9E">
        <w:rPr>
          <w:sz w:val="28"/>
          <w:szCs w:val="28"/>
          <w:lang w:val="ru-RU"/>
        </w:rPr>
        <w:t xml:space="preserve"> ПІ-315</w:t>
      </w:r>
    </w:p>
    <w:p w14:paraId="5C37FA63" w14:textId="202121F7" w:rsidR="00BE003A" w:rsidRDefault="00BE3D9E" w:rsidP="00BE003A">
      <w:pPr>
        <w:spacing w:after="219"/>
        <w:ind w:right="55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Герасимчук І. В.</w:t>
      </w:r>
      <w:bookmarkStart w:id="1" w:name="_GoBack"/>
      <w:bookmarkEnd w:id="1"/>
    </w:p>
    <w:p w14:paraId="6A8D8A32" w14:textId="77777777" w:rsidR="00BE003A" w:rsidRDefault="00BE003A" w:rsidP="00BE003A">
      <w:pPr>
        <w:spacing w:after="219"/>
        <w:ind w:right="55"/>
        <w:jc w:val="right"/>
        <w:rPr>
          <w:sz w:val="28"/>
          <w:szCs w:val="28"/>
          <w:lang w:val="uk-UA"/>
        </w:rPr>
      </w:pPr>
      <w:proofErr w:type="spellStart"/>
      <w:r w:rsidRPr="00BE3D9E">
        <w:rPr>
          <w:sz w:val="28"/>
          <w:szCs w:val="28"/>
          <w:lang w:val="ru-RU"/>
        </w:rPr>
        <w:t>Прийня</w:t>
      </w:r>
      <w:proofErr w:type="spellEnd"/>
      <w:r>
        <w:rPr>
          <w:sz w:val="28"/>
          <w:szCs w:val="28"/>
          <w:lang w:val="uk-UA"/>
        </w:rPr>
        <w:t>в</w:t>
      </w:r>
      <w:r w:rsidRPr="00BE3D9E">
        <w:rPr>
          <w:sz w:val="28"/>
          <w:szCs w:val="28"/>
          <w:lang w:val="ru-RU"/>
        </w:rPr>
        <w:t xml:space="preserve">: </w:t>
      </w:r>
      <w:r>
        <w:rPr>
          <w:sz w:val="28"/>
          <w:szCs w:val="28"/>
          <w:lang w:val="uk-UA"/>
        </w:rPr>
        <w:t>асистент кафедри ІПЗ</w:t>
      </w:r>
    </w:p>
    <w:p w14:paraId="52FB7F06" w14:textId="77777777" w:rsidR="00BE003A" w:rsidRDefault="00BE003A" w:rsidP="00BE003A">
      <w:pPr>
        <w:spacing w:after="219"/>
        <w:ind w:right="55"/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орнієнко С.П.</w:t>
      </w:r>
    </w:p>
    <w:p w14:paraId="1544E160" w14:textId="77777777" w:rsidR="00BE003A" w:rsidRDefault="00BE003A" w:rsidP="00BE003A">
      <w:pPr>
        <w:spacing w:after="219"/>
        <w:ind w:right="55"/>
        <w:jc w:val="right"/>
        <w:rPr>
          <w:sz w:val="28"/>
          <w:szCs w:val="28"/>
          <w:lang w:val="uk-UA"/>
        </w:rPr>
      </w:pPr>
    </w:p>
    <w:p w14:paraId="0E86CB56" w14:textId="77777777" w:rsidR="00BE003A" w:rsidRDefault="00BE003A" w:rsidP="00BE003A">
      <w:pPr>
        <w:spacing w:after="219"/>
        <w:ind w:right="55"/>
        <w:jc w:val="right"/>
        <w:rPr>
          <w:sz w:val="28"/>
          <w:szCs w:val="28"/>
          <w:lang w:val="uk-UA"/>
        </w:rPr>
      </w:pPr>
    </w:p>
    <w:p w14:paraId="64336334" w14:textId="77777777" w:rsidR="00BE003A" w:rsidRDefault="00BE003A" w:rsidP="00BE003A">
      <w:pPr>
        <w:shd w:val="clear" w:color="auto" w:fill="FFFFFF"/>
        <w:spacing w:before="240" w:line="240" w:lineRule="auto"/>
        <w:rPr>
          <w:rFonts w:ascii="Times New Roman" w:hAnsi="Times New Roman"/>
          <w:b/>
          <w:color w:val="000000"/>
          <w:sz w:val="28"/>
          <w:szCs w:val="28"/>
          <w:lang w:val="uk-UA"/>
        </w:rPr>
      </w:pPr>
    </w:p>
    <w:p w14:paraId="2271AE3D" w14:textId="54E0EC59" w:rsidR="00BE003A" w:rsidRDefault="00BE003A" w:rsidP="00BE003A">
      <w:pPr>
        <w:jc w:val="center"/>
        <w:rPr>
          <w:rFonts w:ascii="Times New Roman" w:hAnsi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/>
          <w:color w:val="000000"/>
          <w:sz w:val="28"/>
          <w:szCs w:val="28"/>
          <w:lang w:val="uk-UA"/>
        </w:rPr>
        <w:t>Київ  201</w:t>
      </w:r>
      <w:bookmarkEnd w:id="0"/>
      <w:r>
        <w:rPr>
          <w:rFonts w:ascii="Times New Roman" w:hAnsi="Times New Roman"/>
          <w:color w:val="000000"/>
          <w:sz w:val="28"/>
          <w:szCs w:val="28"/>
          <w:lang w:val="uk-UA"/>
        </w:rPr>
        <w:t>9</w:t>
      </w:r>
    </w:p>
    <w:p w14:paraId="53D7FCCE" w14:textId="200A48F3" w:rsidR="00C14D6B" w:rsidRDefault="00C14D6B" w:rsidP="00BE003A">
      <w:pPr>
        <w:jc w:val="center"/>
        <w:rPr>
          <w:rFonts w:ascii="Times New Roman" w:hAnsi="Times New Roman"/>
          <w:color w:val="000000"/>
          <w:sz w:val="28"/>
          <w:szCs w:val="28"/>
          <w:lang w:val="uk-UA"/>
        </w:rPr>
      </w:pPr>
    </w:p>
    <w:p w14:paraId="6D72EA75" w14:textId="09DF5C19" w:rsidR="00E377B6" w:rsidRDefault="00C14D6B" w:rsidP="00E377B6">
      <w:pPr>
        <w:rPr>
          <w:rFonts w:ascii="Times New Roman" w:hAnsi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/>
          <w:color w:val="000000"/>
          <w:sz w:val="28"/>
          <w:szCs w:val="28"/>
          <w:lang w:val="uk-UA"/>
        </w:rPr>
        <w:lastRenderedPageBreak/>
        <w:t xml:space="preserve">Тема: </w:t>
      </w:r>
      <w:r w:rsidRPr="00D9388E">
        <w:rPr>
          <w:rFonts w:ascii="Times New Roman" w:hAnsi="Times New Roman"/>
          <w:color w:val="000000"/>
          <w:sz w:val="28"/>
          <w:szCs w:val="28"/>
          <w:lang w:val="uk-UA"/>
        </w:rPr>
        <w:t>Тестов</w:t>
      </w:r>
      <w:r>
        <w:rPr>
          <w:rFonts w:ascii="Times New Roman" w:hAnsi="Times New Roman"/>
          <w:color w:val="000000"/>
          <w:sz w:val="28"/>
          <w:szCs w:val="28"/>
          <w:lang w:val="uk-UA"/>
        </w:rPr>
        <w:t>а</w:t>
      </w:r>
      <w:r w:rsidRPr="00D9388E">
        <w:rPr>
          <w:rFonts w:ascii="Times New Roman" w:hAnsi="Times New Roman"/>
          <w:color w:val="000000"/>
          <w:sz w:val="28"/>
          <w:szCs w:val="28"/>
          <w:lang w:val="uk-UA"/>
        </w:rPr>
        <w:t xml:space="preserve"> документа</w:t>
      </w:r>
      <w:r>
        <w:rPr>
          <w:rFonts w:ascii="Times New Roman" w:hAnsi="Times New Roman"/>
          <w:color w:val="000000"/>
          <w:sz w:val="28"/>
          <w:szCs w:val="28"/>
          <w:lang w:val="uk-UA"/>
        </w:rPr>
        <w:t>ція</w:t>
      </w:r>
    </w:p>
    <w:p w14:paraId="58DCE9F2" w14:textId="59A0B0E8" w:rsidR="00C14D6B" w:rsidRDefault="00C14D6B" w:rsidP="00C14D6B">
      <w:pPr>
        <w:jc w:val="center"/>
        <w:rPr>
          <w:rFonts w:ascii="Times New Roman" w:hAnsi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/>
          <w:color w:val="000000"/>
          <w:sz w:val="28"/>
          <w:szCs w:val="28"/>
          <w:lang w:val="uk-UA"/>
        </w:rPr>
        <w:t>Завдання</w:t>
      </w:r>
    </w:p>
    <w:p w14:paraId="6232E0F5" w14:textId="64058307" w:rsidR="006C518F" w:rsidRDefault="00C14D6B" w:rsidP="006C518F">
      <w:pPr>
        <w:pStyle w:val="ListParagraph"/>
        <w:numPr>
          <w:ilvl w:val="0"/>
          <w:numId w:val="1"/>
        </w:numPr>
        <w:rPr>
          <w:rFonts w:ascii="Times New Roman" w:hAnsi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/>
          <w:color w:val="000000"/>
          <w:sz w:val="28"/>
          <w:szCs w:val="28"/>
          <w:lang w:val="uk-UA"/>
        </w:rPr>
        <w:t>Побудувати схему декомпозиції функціональності і прописати чек-листи.</w:t>
      </w:r>
    </w:p>
    <w:p w14:paraId="42808F5D" w14:textId="6E4D8A82" w:rsidR="006C518F" w:rsidRDefault="006C518F" w:rsidP="006C518F">
      <w:pPr>
        <w:ind w:left="360"/>
        <w:jc w:val="center"/>
        <w:rPr>
          <w:rFonts w:ascii="Times New Roman" w:hAnsi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/>
          <w:color w:val="000000"/>
          <w:sz w:val="28"/>
          <w:szCs w:val="28"/>
          <w:lang w:val="uk-UA"/>
        </w:rPr>
        <w:t>Хід роботи</w:t>
      </w:r>
    </w:p>
    <w:p w14:paraId="2FC77F02" w14:textId="016D1503" w:rsidR="00FC5CA7" w:rsidRDefault="00FC5CA7" w:rsidP="00FC5CA7">
      <w:pPr>
        <w:ind w:left="360"/>
        <w:rPr>
          <w:rFonts w:ascii="Times New Roman" w:hAnsi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/>
          <w:color w:val="000000"/>
          <w:sz w:val="28"/>
          <w:szCs w:val="28"/>
          <w:lang w:val="uk-UA"/>
        </w:rPr>
        <w:t>Система документообігу організації</w:t>
      </w:r>
    </w:p>
    <w:p w14:paraId="50CBBF9F" w14:textId="4F4CAAB3" w:rsidR="00196874" w:rsidRDefault="001556E5" w:rsidP="00FC5CA7">
      <w:pPr>
        <w:ind w:left="360"/>
        <w:rPr>
          <w:rFonts w:ascii="Times New Roman" w:hAnsi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/>
          <w:color w:val="000000"/>
          <w:sz w:val="28"/>
          <w:szCs w:val="28"/>
          <w:lang w:val="uk-UA"/>
        </w:rPr>
        <w:t>Схема декомпозиції функціональності – це схема розбиття задач, які виконуються в додатку на вузли дерева.</w:t>
      </w:r>
    </w:p>
    <w:p w14:paraId="4B3D74C9" w14:textId="77777777" w:rsidR="00B05089" w:rsidRDefault="00B05089" w:rsidP="00FC5CA7">
      <w:pPr>
        <w:ind w:left="360"/>
        <w:rPr>
          <w:rFonts w:ascii="Times New Roman" w:hAnsi="Times New Roman"/>
          <w:color w:val="000000"/>
          <w:sz w:val="28"/>
          <w:szCs w:val="28"/>
          <w:lang w:val="uk-UA"/>
        </w:rPr>
      </w:pPr>
    </w:p>
    <w:p w14:paraId="54C32C3E" w14:textId="2CAD1916" w:rsidR="00B21019" w:rsidRDefault="00B21019" w:rsidP="00B21019">
      <w:pPr>
        <w:ind w:left="360"/>
        <w:rPr>
          <w:rFonts w:ascii="Times New Roman" w:hAnsi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/>
          <w:color w:val="000000"/>
          <w:sz w:val="28"/>
          <w:szCs w:val="28"/>
          <w:lang w:val="uk-UA"/>
        </w:rPr>
        <w:t>Схема декомпозиції функціональності</w:t>
      </w:r>
      <w:r w:rsidR="009870C2">
        <w:rPr>
          <w:rFonts w:ascii="Times New Roman" w:hAnsi="Times New Roman"/>
          <w:color w:val="000000"/>
          <w:sz w:val="28"/>
          <w:szCs w:val="28"/>
          <w:lang w:val="uk-UA"/>
        </w:rPr>
        <w:t>(рис. 1)</w:t>
      </w:r>
      <w:r>
        <w:rPr>
          <w:rFonts w:ascii="Times New Roman" w:hAnsi="Times New Roman"/>
          <w:color w:val="000000"/>
          <w:sz w:val="28"/>
          <w:szCs w:val="28"/>
          <w:lang w:val="uk-UA"/>
        </w:rPr>
        <w:t xml:space="preserve">: </w:t>
      </w:r>
    </w:p>
    <w:p w14:paraId="07A82B06" w14:textId="77777777" w:rsidR="0026359E" w:rsidRDefault="0026359E" w:rsidP="00B21019">
      <w:pPr>
        <w:ind w:left="360"/>
        <w:rPr>
          <w:rFonts w:ascii="Times New Roman" w:hAnsi="Times New Roman"/>
          <w:color w:val="000000"/>
          <w:sz w:val="28"/>
          <w:szCs w:val="28"/>
          <w:lang w:val="uk-UA"/>
        </w:rPr>
      </w:pPr>
    </w:p>
    <w:p w14:paraId="4D99F106" w14:textId="325BA37E" w:rsidR="00B21019" w:rsidRDefault="001B5259" w:rsidP="00B21019">
      <w:pPr>
        <w:ind w:left="360"/>
      </w:pPr>
      <w:r>
        <w:rPr>
          <w:noProof/>
        </w:rPr>
        <w:object w:dxaOrig="13051" w:dyaOrig="15541" w14:anchorId="7F5B96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99pt;height:594pt;mso-width-percent:0;mso-height-percent:0;mso-width-percent:0;mso-height-percent:0" o:ole="">
            <v:imagedata r:id="rId5" o:title=""/>
          </v:shape>
          <o:OLEObject Type="Embed" ProgID="Visio.Drawing.15" ShapeID="_x0000_i1025" DrawAspect="Content" ObjectID="_1615269185" r:id="rId6"/>
        </w:object>
      </w:r>
    </w:p>
    <w:p w14:paraId="044E820B" w14:textId="64CBB2EF" w:rsidR="009870C2" w:rsidRDefault="009870C2" w:rsidP="009870C2">
      <w:pPr>
        <w:ind w:left="360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 w:rsidRPr="009870C2">
        <w:rPr>
          <w:rFonts w:ascii="Times New Roman" w:hAnsi="Times New Roman" w:cs="Times New Roman"/>
          <w:sz w:val="24"/>
          <w:szCs w:val="24"/>
          <w:lang w:val="uk-UA"/>
        </w:rPr>
        <w:t>Рис.1</w:t>
      </w:r>
    </w:p>
    <w:p w14:paraId="759C7674" w14:textId="564F38F2" w:rsidR="001556E5" w:rsidRPr="009870C2" w:rsidRDefault="001556E5" w:rsidP="001556E5">
      <w:pPr>
        <w:ind w:left="360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Чек-листи – це документ, який містить в собі короткий опис функціональності всього додатку, для його перевірки.</w:t>
      </w:r>
    </w:p>
    <w:p w14:paraId="009BED72" w14:textId="06CCC376" w:rsidR="00B21019" w:rsidRDefault="009870C2" w:rsidP="00B21019">
      <w:pPr>
        <w:ind w:left="360"/>
        <w:rPr>
          <w:rFonts w:ascii="Times New Roman" w:hAnsi="Times New Roman" w:cs="Times New Roman"/>
          <w:sz w:val="28"/>
          <w:szCs w:val="28"/>
          <w:lang w:val="uk-UA"/>
        </w:rPr>
      </w:pPr>
      <w:r w:rsidRPr="009870C2">
        <w:rPr>
          <w:rFonts w:ascii="Times New Roman" w:hAnsi="Times New Roman" w:cs="Times New Roman"/>
          <w:sz w:val="28"/>
          <w:szCs w:val="28"/>
          <w:lang w:val="uk-UA"/>
        </w:rPr>
        <w:t>Чек-листи: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4842"/>
        <w:gridCol w:w="4761"/>
      </w:tblGrid>
      <w:tr w:rsidR="009870C2" w14:paraId="112A5AF9" w14:textId="77777777" w:rsidTr="009870C2">
        <w:tc>
          <w:tcPr>
            <w:tcW w:w="4842" w:type="dxa"/>
          </w:tcPr>
          <w:p w14:paraId="1417F0FF" w14:textId="48AB57D5" w:rsidR="009870C2" w:rsidRPr="00BE3D9E" w:rsidRDefault="00BE3D9E" w:rsidP="00B21019">
            <w:pPr>
              <w:rPr>
                <w:rFonts w:ascii="Times New Roman" w:hAnsi="Times New Roman" w:cs="Times New Roman"/>
                <w:b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  <w:t>Список Каналів</w:t>
            </w:r>
          </w:p>
        </w:tc>
        <w:tc>
          <w:tcPr>
            <w:tcW w:w="4761" w:type="dxa"/>
          </w:tcPr>
          <w:p w14:paraId="75852D5E" w14:textId="77777777" w:rsidR="009870C2" w:rsidRDefault="009870C2" w:rsidP="00B2101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9870C2" w:rsidRPr="00BE3D9E" w14:paraId="3F5EEB19" w14:textId="77777777" w:rsidTr="009870C2">
        <w:tc>
          <w:tcPr>
            <w:tcW w:w="4842" w:type="dxa"/>
          </w:tcPr>
          <w:p w14:paraId="20F0C49F" w14:textId="05D3CB76" w:rsidR="009870C2" w:rsidRDefault="009870C2" w:rsidP="009870C2">
            <w:pPr>
              <w:tabs>
                <w:tab w:val="left" w:pos="1110"/>
              </w:tabs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lastRenderedPageBreak/>
              <w:t>Є кнопка «</w:t>
            </w:r>
            <w:r w:rsidR="00BE3D9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шуку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»</w:t>
            </w:r>
          </w:p>
        </w:tc>
        <w:tc>
          <w:tcPr>
            <w:tcW w:w="4761" w:type="dxa"/>
          </w:tcPr>
          <w:p w14:paraId="4FB3CA26" w14:textId="327B902D" w:rsidR="009870C2" w:rsidRDefault="009870C2" w:rsidP="00B2101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 відкритті</w:t>
            </w:r>
            <w:r w:rsidR="00BE3D9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є поле з </w:t>
            </w:r>
            <w:proofErr w:type="spellStart"/>
            <w:r w:rsidR="00BE3D9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веденям</w:t>
            </w:r>
            <w:proofErr w:type="spellEnd"/>
            <w:r w:rsidR="00BE3D9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імені</w:t>
            </w:r>
          </w:p>
        </w:tc>
      </w:tr>
      <w:tr w:rsidR="009870C2" w:rsidRPr="00BE3D9E" w14:paraId="678D20ED" w14:textId="77777777" w:rsidTr="009870C2">
        <w:tc>
          <w:tcPr>
            <w:tcW w:w="4842" w:type="dxa"/>
          </w:tcPr>
          <w:p w14:paraId="376DE903" w14:textId="5F1F3A72" w:rsidR="009870C2" w:rsidRDefault="009870C2" w:rsidP="00B2101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Є </w:t>
            </w:r>
            <w:r w:rsidR="00BE3D9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апка з каналами</w:t>
            </w:r>
          </w:p>
        </w:tc>
        <w:tc>
          <w:tcPr>
            <w:tcW w:w="4761" w:type="dxa"/>
          </w:tcPr>
          <w:p w14:paraId="0E90E425" w14:textId="2B256BEA" w:rsidR="009870C2" w:rsidRDefault="00BE3D9E" w:rsidP="00B2101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и натисканні відкривається дерево новин з вибраного каналу</w:t>
            </w:r>
          </w:p>
        </w:tc>
      </w:tr>
      <w:tr w:rsidR="009870C2" w:rsidRPr="00BE3D9E" w14:paraId="1725C81C" w14:textId="77777777" w:rsidTr="009870C2">
        <w:tc>
          <w:tcPr>
            <w:tcW w:w="4842" w:type="dxa"/>
          </w:tcPr>
          <w:p w14:paraId="2C351ADC" w14:textId="0CD4A5E2" w:rsidR="009870C2" w:rsidRDefault="009870C2" w:rsidP="00B2101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Є </w:t>
            </w:r>
            <w:r w:rsidR="00BE3D9E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кно новини</w:t>
            </w:r>
          </w:p>
        </w:tc>
        <w:tc>
          <w:tcPr>
            <w:tcW w:w="4761" w:type="dxa"/>
          </w:tcPr>
          <w:p w14:paraId="0C543FF1" w14:textId="4B92789A" w:rsidR="009870C2" w:rsidRDefault="00BE3D9E" w:rsidP="00B2101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Відкривається вікно з деталями вибраної новини</w:t>
            </w:r>
          </w:p>
        </w:tc>
      </w:tr>
    </w:tbl>
    <w:p w14:paraId="787337EB" w14:textId="374D730D" w:rsidR="009870C2" w:rsidRDefault="009870C2" w:rsidP="00B21019">
      <w:pPr>
        <w:ind w:left="360"/>
        <w:rPr>
          <w:rFonts w:ascii="Times New Roman" w:hAnsi="Times New Roman" w:cs="Times New Roman"/>
          <w:sz w:val="28"/>
          <w:szCs w:val="28"/>
          <w:lang w:val="uk-UA"/>
        </w:rPr>
      </w:pP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4817"/>
        <w:gridCol w:w="4786"/>
      </w:tblGrid>
      <w:tr w:rsidR="00101AB1" w:rsidRPr="00BE3D9E" w14:paraId="37F06E39" w14:textId="77777777" w:rsidTr="009157F6">
        <w:tc>
          <w:tcPr>
            <w:tcW w:w="4817" w:type="dxa"/>
          </w:tcPr>
          <w:p w14:paraId="4E04624F" w14:textId="749DA2FE" w:rsidR="00101AB1" w:rsidRPr="00101AB1" w:rsidRDefault="00101AB1" w:rsidP="00B21019">
            <w:pPr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</w:pPr>
            <w:r w:rsidRPr="00101AB1">
              <w:rPr>
                <w:rFonts w:ascii="Times New Roman" w:hAnsi="Times New Roman" w:cs="Times New Roman"/>
                <w:b/>
                <w:i/>
                <w:sz w:val="28"/>
                <w:szCs w:val="28"/>
                <w:lang w:val="uk-UA"/>
              </w:rPr>
              <w:t>Секція для введення інформації про документ</w:t>
            </w:r>
          </w:p>
        </w:tc>
        <w:tc>
          <w:tcPr>
            <w:tcW w:w="4786" w:type="dxa"/>
          </w:tcPr>
          <w:p w14:paraId="193C4359" w14:textId="77777777" w:rsidR="00101AB1" w:rsidRDefault="00101AB1" w:rsidP="00B2101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101AB1" w14:paraId="0679EBF1" w14:textId="77777777" w:rsidTr="009157F6">
        <w:tc>
          <w:tcPr>
            <w:tcW w:w="4817" w:type="dxa"/>
          </w:tcPr>
          <w:p w14:paraId="1DC13FB9" w14:textId="7C64A595" w:rsidR="00101AB1" w:rsidRDefault="00101AB1" w:rsidP="00B2101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ле «Назва документу»</w:t>
            </w:r>
          </w:p>
        </w:tc>
        <w:tc>
          <w:tcPr>
            <w:tcW w:w="4786" w:type="dxa"/>
          </w:tcPr>
          <w:p w14:paraId="19B66CD5" w14:textId="77777777" w:rsidR="00101AB1" w:rsidRDefault="00101AB1" w:rsidP="00B2101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101AB1" w14:paraId="4002081C" w14:textId="77777777" w:rsidTr="009157F6">
        <w:tc>
          <w:tcPr>
            <w:tcW w:w="4817" w:type="dxa"/>
          </w:tcPr>
          <w:p w14:paraId="0E5D37BF" w14:textId="4AE8343B" w:rsidR="00101AB1" w:rsidRDefault="00101AB1" w:rsidP="00B2101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ле «Номер документу»</w:t>
            </w:r>
          </w:p>
        </w:tc>
        <w:tc>
          <w:tcPr>
            <w:tcW w:w="4786" w:type="dxa"/>
          </w:tcPr>
          <w:p w14:paraId="293060E5" w14:textId="77777777" w:rsidR="00101AB1" w:rsidRDefault="00101AB1" w:rsidP="00B2101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101AB1" w14:paraId="25CD7ADA" w14:textId="77777777" w:rsidTr="009157F6">
        <w:tc>
          <w:tcPr>
            <w:tcW w:w="4817" w:type="dxa"/>
          </w:tcPr>
          <w:p w14:paraId="28FDE8A0" w14:textId="48DA2E36" w:rsidR="00101AB1" w:rsidRDefault="00101AB1" w:rsidP="00B2101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ле «Код підрозділу»</w:t>
            </w:r>
          </w:p>
        </w:tc>
        <w:tc>
          <w:tcPr>
            <w:tcW w:w="4786" w:type="dxa"/>
          </w:tcPr>
          <w:p w14:paraId="2FD1FC6C" w14:textId="77777777" w:rsidR="00101AB1" w:rsidRDefault="00101AB1" w:rsidP="00B2101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101AB1" w14:paraId="6FFB5600" w14:textId="77777777" w:rsidTr="009157F6">
        <w:tc>
          <w:tcPr>
            <w:tcW w:w="4817" w:type="dxa"/>
          </w:tcPr>
          <w:p w14:paraId="56EEB8D6" w14:textId="5B498928" w:rsidR="00101AB1" w:rsidRDefault="00101AB1" w:rsidP="00B2101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ле «Ім’я користувача»</w:t>
            </w:r>
          </w:p>
        </w:tc>
        <w:tc>
          <w:tcPr>
            <w:tcW w:w="4786" w:type="dxa"/>
          </w:tcPr>
          <w:p w14:paraId="1F35DA10" w14:textId="77777777" w:rsidR="00101AB1" w:rsidRDefault="00101AB1" w:rsidP="00B2101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101AB1" w14:paraId="368930EA" w14:textId="77777777" w:rsidTr="009157F6">
        <w:tc>
          <w:tcPr>
            <w:tcW w:w="4817" w:type="dxa"/>
          </w:tcPr>
          <w:p w14:paraId="181F3510" w14:textId="4A7B5C4A" w:rsidR="00101AB1" w:rsidRDefault="00101AB1" w:rsidP="00B2101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ле «Дата»</w:t>
            </w:r>
          </w:p>
        </w:tc>
        <w:tc>
          <w:tcPr>
            <w:tcW w:w="4786" w:type="dxa"/>
          </w:tcPr>
          <w:p w14:paraId="0043726B" w14:textId="77777777" w:rsidR="00101AB1" w:rsidRDefault="00101AB1" w:rsidP="00B2101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9157F6" w14:paraId="55A02F6D" w14:textId="77777777" w:rsidTr="009157F6">
        <w:tc>
          <w:tcPr>
            <w:tcW w:w="4817" w:type="dxa"/>
          </w:tcPr>
          <w:p w14:paraId="474E5338" w14:textId="6DE101A0" w:rsidR="00101AB1" w:rsidRDefault="00101AB1" w:rsidP="00B2101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нопка прикріплення документу</w:t>
            </w:r>
          </w:p>
        </w:tc>
        <w:tc>
          <w:tcPr>
            <w:tcW w:w="4786" w:type="dxa"/>
          </w:tcPr>
          <w:p w14:paraId="22DB6436" w14:textId="53327AE3" w:rsidR="00101AB1" w:rsidRDefault="00101AB1" w:rsidP="00B2101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9157F6" w:rsidRPr="00BE3D9E" w14:paraId="0919C1B9" w14:textId="77777777" w:rsidTr="009157F6">
        <w:tc>
          <w:tcPr>
            <w:tcW w:w="4817" w:type="dxa"/>
          </w:tcPr>
          <w:p w14:paraId="2A5CE359" w14:textId="5770A56F" w:rsidR="00101AB1" w:rsidRDefault="00101AB1" w:rsidP="00B2101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що документ неправильного формату, відповідне текстове попередження</w:t>
            </w:r>
          </w:p>
        </w:tc>
        <w:tc>
          <w:tcPr>
            <w:tcW w:w="4786" w:type="dxa"/>
          </w:tcPr>
          <w:p w14:paraId="488A9F9A" w14:textId="05B42C4E" w:rsidR="00101AB1" w:rsidRDefault="00101AB1" w:rsidP="00B2101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101AB1" w:rsidRPr="00BE3D9E" w14:paraId="24E2C274" w14:textId="77777777" w:rsidTr="009157F6">
        <w:trPr>
          <w:trHeight w:val="707"/>
        </w:trPr>
        <w:tc>
          <w:tcPr>
            <w:tcW w:w="4817" w:type="dxa"/>
          </w:tcPr>
          <w:p w14:paraId="50238C35" w14:textId="7D51B4D5" w:rsidR="00101AB1" w:rsidRDefault="00101AB1" w:rsidP="00B2101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татус заповнення кожного поля</w:t>
            </w:r>
          </w:p>
        </w:tc>
        <w:tc>
          <w:tcPr>
            <w:tcW w:w="4786" w:type="dxa"/>
          </w:tcPr>
          <w:p w14:paraId="7EC69F86" w14:textId="47A8DD9C" w:rsidR="00101AB1" w:rsidRDefault="00101AB1" w:rsidP="00B2101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означка червоного кольору або позначка зеленого кольору</w:t>
            </w:r>
          </w:p>
        </w:tc>
      </w:tr>
      <w:tr w:rsidR="009157F6" w:rsidRPr="00BE3D9E" w14:paraId="7811F527" w14:textId="77777777" w:rsidTr="009157F6">
        <w:trPr>
          <w:trHeight w:val="707"/>
        </w:trPr>
        <w:tc>
          <w:tcPr>
            <w:tcW w:w="4817" w:type="dxa"/>
          </w:tcPr>
          <w:p w14:paraId="683F2E67" w14:textId="69712217" w:rsidR="009157F6" w:rsidRDefault="009157F6" w:rsidP="00B2101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Дату можна обрати за допомогою календаря</w:t>
            </w:r>
          </w:p>
        </w:tc>
        <w:tc>
          <w:tcPr>
            <w:tcW w:w="4786" w:type="dxa"/>
          </w:tcPr>
          <w:p w14:paraId="5AE40147" w14:textId="77777777" w:rsidR="009157F6" w:rsidRDefault="009157F6" w:rsidP="00B2101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</w:tbl>
    <w:p w14:paraId="314386E6" w14:textId="77777777" w:rsidR="00101AB1" w:rsidRPr="009870C2" w:rsidRDefault="00101AB1" w:rsidP="00B21019">
      <w:pPr>
        <w:ind w:left="360"/>
        <w:rPr>
          <w:rFonts w:ascii="Times New Roman" w:hAnsi="Times New Roman" w:cs="Times New Roman"/>
          <w:sz w:val="28"/>
          <w:szCs w:val="28"/>
          <w:lang w:val="uk-UA"/>
        </w:rPr>
      </w:pPr>
    </w:p>
    <w:p w14:paraId="305D27DF" w14:textId="0EBFDDC0" w:rsidR="009870C2" w:rsidRPr="009870C2" w:rsidRDefault="009870C2" w:rsidP="00B21019">
      <w:pPr>
        <w:ind w:left="360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9870C2">
        <w:rPr>
          <w:rFonts w:ascii="Times New Roman" w:hAnsi="Times New Roman" w:cs="Times New Roman"/>
          <w:sz w:val="28"/>
          <w:szCs w:val="28"/>
          <w:lang w:val="uk-UA"/>
        </w:rPr>
        <w:t>Висновок: у даній лабораторній роботі були досліджені типи тестової документації, побудована схема  декомпозиції функціональності для системи документообігу організації та складені чек-листи до схеми.</w:t>
      </w:r>
    </w:p>
    <w:p w14:paraId="0D53E965" w14:textId="77777777" w:rsidR="00EE12F5" w:rsidRPr="00BE3D9E" w:rsidRDefault="00EE12F5">
      <w:pPr>
        <w:rPr>
          <w:lang w:val="ru-RU"/>
        </w:rPr>
      </w:pPr>
    </w:p>
    <w:sectPr w:rsidR="00EE12F5" w:rsidRPr="00BE3D9E">
      <w:pgSz w:w="12240" w:h="15840"/>
      <w:pgMar w:top="850" w:right="850" w:bottom="850" w:left="1417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ACFF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353735"/>
    <w:multiLevelType w:val="hybridMultilevel"/>
    <w:tmpl w:val="F33830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C5A69"/>
    <w:rsid w:val="0005277D"/>
    <w:rsid w:val="00055083"/>
    <w:rsid w:val="00101AB1"/>
    <w:rsid w:val="001556E5"/>
    <w:rsid w:val="00196874"/>
    <w:rsid w:val="001B5259"/>
    <w:rsid w:val="0026359E"/>
    <w:rsid w:val="002C5A69"/>
    <w:rsid w:val="006C518F"/>
    <w:rsid w:val="00846B78"/>
    <w:rsid w:val="008F1176"/>
    <w:rsid w:val="009157F6"/>
    <w:rsid w:val="00974A36"/>
    <w:rsid w:val="009870C2"/>
    <w:rsid w:val="00AB7D6B"/>
    <w:rsid w:val="00B05089"/>
    <w:rsid w:val="00B21019"/>
    <w:rsid w:val="00BE003A"/>
    <w:rsid w:val="00BE3D9E"/>
    <w:rsid w:val="00C14D6B"/>
    <w:rsid w:val="00D42BFB"/>
    <w:rsid w:val="00D9388E"/>
    <w:rsid w:val="00E377B6"/>
    <w:rsid w:val="00E57C3B"/>
    <w:rsid w:val="00EE12F5"/>
    <w:rsid w:val="00F37E7A"/>
    <w:rsid w:val="00FC5C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E3626A9"/>
  <w15:chartTrackingRefBased/>
  <w15:docId w15:val="{6EF4D90C-4EE1-4890-966E-39754E4FE2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E003A"/>
    <w:pPr>
      <w:spacing w:line="254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14D6B"/>
    <w:pPr>
      <w:ind w:left="720"/>
      <w:contextualSpacing/>
    </w:pPr>
  </w:style>
  <w:style w:type="table" w:styleId="TableGrid">
    <w:name w:val="Table Grid"/>
    <w:basedOn w:val="TableNormal"/>
    <w:uiPriority w:val="39"/>
    <w:rsid w:val="009870C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BE3D9E"/>
    <w:pPr>
      <w:spacing w:after="0" w:line="240" w:lineRule="auto"/>
    </w:pPr>
    <w:rPr>
      <w:rFonts w:ascii="Times New Roman" w:hAnsi="Times New Roman" w:cs="Times New Roman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E3D9E"/>
    <w:rPr>
      <w:rFonts w:ascii="Times New Roman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08694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28</TotalTime>
  <Pages>4</Pages>
  <Words>253</Words>
  <Characters>1444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Illya Homel</cp:lastModifiedBy>
  <cp:revision>26</cp:revision>
  <dcterms:created xsi:type="dcterms:W3CDTF">2019-03-06T09:52:00Z</dcterms:created>
  <dcterms:modified xsi:type="dcterms:W3CDTF">2019-03-28T07:07:00Z</dcterms:modified>
</cp:coreProperties>
</file>